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4E685D" w14:textId="5D1DC92F" w:rsidR="008479CC" w:rsidRDefault="008479CC">
      <w:r>
        <w:t>In class assignment 3:</w:t>
      </w:r>
    </w:p>
    <w:p w14:paraId="0CC0BCA3" w14:textId="55D05DBA" w:rsidR="00CA3AE7" w:rsidRDefault="00AF1F78">
      <w:r>
        <w:t xml:space="preserve">Create a structure that represents a doubly linked list.  The structure will contain a series of customer classes.  The customer class will have the following </w:t>
      </w:r>
      <w:r w:rsidR="00AD77E8">
        <w:t>properties</w:t>
      </w:r>
      <w:r>
        <w:t xml:space="preserve">: First Name, Last Name, Date of Birth.  The customer class will also have a method that calculates and returns the age of the customer.  </w:t>
      </w:r>
    </w:p>
    <w:p w14:paraId="3EB8CBD8" w14:textId="332B57F5" w:rsidR="008869AB" w:rsidRDefault="008869AB">
      <w:r>
        <w:t xml:space="preserve">In addition to the customer </w:t>
      </w:r>
      <w:r w:rsidR="008C760C">
        <w:t>fields</w:t>
      </w:r>
      <w:r>
        <w:t xml:space="preserve"> described above </w:t>
      </w:r>
      <w:r w:rsidR="008C760C">
        <w:t xml:space="preserve">the customer will contain two additional fields both of type customer (yes, the customer class can have a </w:t>
      </w:r>
      <w:r w:rsidR="00AD77E8">
        <w:t>property</w:t>
      </w:r>
      <w:r w:rsidR="008C760C">
        <w:t xml:space="preserve"> of the same type).  The customer </w:t>
      </w:r>
      <w:r w:rsidR="00AD77E8">
        <w:t>properties</w:t>
      </w:r>
      <w:r w:rsidR="008C760C">
        <w:t xml:space="preserve"> within customer must be called ‘Previous’ and ‘Next’.  The next </w:t>
      </w:r>
      <w:r w:rsidR="00AD77E8">
        <w:t>property</w:t>
      </w:r>
      <w:r w:rsidR="008C760C">
        <w:t xml:space="preserve"> will ‘point’ to the next customer in the chain and the previous </w:t>
      </w:r>
      <w:r w:rsidR="00AD77E8">
        <w:t>property</w:t>
      </w:r>
      <w:r w:rsidR="008C760C">
        <w:t xml:space="preserve"> will point to the previous customer in the chain.  The first customer will have null (nothing) in its previous </w:t>
      </w:r>
      <w:r w:rsidR="00AD77E8">
        <w:t>property</w:t>
      </w:r>
      <w:r w:rsidR="008C760C">
        <w:t xml:space="preserve"> and the last customer will have null in the next </w:t>
      </w:r>
      <w:r w:rsidR="00AD77E8">
        <w:t>p</w:t>
      </w:r>
      <w:r w:rsidR="00431ACC">
        <w:t>roperty</w:t>
      </w:r>
      <w:bookmarkStart w:id="0" w:name="_GoBack"/>
      <w:bookmarkEnd w:id="0"/>
      <w:r w:rsidR="008C760C">
        <w:t xml:space="preserve">.  See the diagram below: </w:t>
      </w:r>
    </w:p>
    <w:p w14:paraId="21C3A140" w14:textId="15D016DA" w:rsidR="00DC2E62" w:rsidRDefault="00431ACC">
      <w:r>
        <w:rPr>
          <w:noProof/>
        </w:rPr>
        <w:object w:dxaOrig="1440" w:dyaOrig="1440" w14:anchorId="216BF5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0;width:467.35pt;height:51.35pt;z-index:251659264;mso-position-horizontal:left;mso-position-horizontal-relative:text;mso-position-vertical-relative:text">
            <v:imagedata r:id="rId4" o:title=""/>
            <w10:wrap type="square" side="right"/>
          </v:shape>
          <o:OLEObject Type="Embed" ProgID="Visio.Drawing.15" ShapeID="_x0000_s1026" DrawAspect="Content" ObjectID="_1540230561" r:id="rId5"/>
        </w:object>
      </w:r>
      <w:r w:rsidR="000F38FF">
        <w:t>Once the structure is populated with customers construct two loops.  The first loop will iterate through the customer structure and print out the first name, last name and age of the customer from the first customer through to the last customer.  The second loop will start at the last customer in the structure and in reverse order go through all the customers, print the same customer information and stop at the first customer.</w:t>
      </w:r>
      <w:r w:rsidR="003951CE">
        <w:br w:type="textWrapping" w:clear="all"/>
      </w:r>
    </w:p>
    <w:p w14:paraId="6CEFACBC" w14:textId="77777777" w:rsidR="008C760C" w:rsidRDefault="008C760C"/>
    <w:sectPr w:rsidR="008C760C">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1929"/>
    <w:rsid w:val="000F38FF"/>
    <w:rsid w:val="00266397"/>
    <w:rsid w:val="003951CE"/>
    <w:rsid w:val="00431ACC"/>
    <w:rsid w:val="008479CC"/>
    <w:rsid w:val="008869AB"/>
    <w:rsid w:val="008B1929"/>
    <w:rsid w:val="008C760C"/>
    <w:rsid w:val="00AD77E8"/>
    <w:rsid w:val="00AF1F78"/>
    <w:rsid w:val="00CA3AE7"/>
    <w:rsid w:val="00DC2E62"/>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EA0877C"/>
  <w15:chartTrackingRefBased/>
  <w15:docId w15:val="{26EA1551-64D2-4CB4-83AD-DC4723A4D6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1</TotalTime>
  <Pages>1</Pages>
  <Words>197</Words>
  <Characters>1128</Characters>
  <Application>Microsoft Office Word</Application>
  <DocSecurity>0</DocSecurity>
  <Lines>9</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 Hinz</dc:creator>
  <cp:keywords/>
  <dc:description/>
  <cp:lastModifiedBy>John Hinz</cp:lastModifiedBy>
  <cp:revision>9</cp:revision>
  <dcterms:created xsi:type="dcterms:W3CDTF">2016-11-06T15:57:00Z</dcterms:created>
  <dcterms:modified xsi:type="dcterms:W3CDTF">2016-11-10T02:03:00Z</dcterms:modified>
</cp:coreProperties>
</file>